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97B4D" w:rsidRDefault="00E97B4D" w:rsidP="00E97B4D">
      <w:pPr>
        <w:jc w:val="right"/>
        <w:rPr>
          <w:rtl/>
        </w:rPr>
      </w:pPr>
      <w:r>
        <w:rPr>
          <w:rFonts w:hint="cs"/>
          <w:b/>
          <w:bCs/>
          <w:noProof/>
          <w:sz w:val="32"/>
          <w:szCs w:val="32"/>
          <w:rtl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551BF67D" wp14:editId="2CCC0888">
                <wp:simplePos x="0" y="0"/>
                <wp:positionH relativeFrom="column">
                  <wp:posOffset>-247650</wp:posOffset>
                </wp:positionH>
                <wp:positionV relativeFrom="paragraph">
                  <wp:posOffset>942975</wp:posOffset>
                </wp:positionV>
                <wp:extent cx="4210050" cy="509905"/>
                <wp:effectExtent l="76200" t="57150" r="76200" b="99695"/>
                <wp:wrapNone/>
                <wp:docPr id="12" name="Rectang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10050" cy="509905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97B4D" w:rsidRPr="00E97B4D" w:rsidRDefault="00E97B4D" w:rsidP="00E97B4D">
                            <w:pPr>
                              <w:jc w:val="right"/>
                              <w:rPr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أسم </w:t>
                            </w:r>
                            <w:r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الخدمة</w:t>
                            </w: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:</w:t>
                            </w:r>
                            <w:r w:rsidR="00D51C71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اجازة البناء</w:t>
                            </w:r>
                          </w:p>
                          <w:p w:rsidR="00E97B4D" w:rsidRPr="00E97B4D" w:rsidRDefault="00E97B4D" w:rsidP="00E97B4D">
                            <w:pPr>
                              <w:jc w:val="center"/>
                              <w:rPr>
                                <w:b/>
                                <w:outline/>
                                <w:color w:val="C0504D" w:themeColor="accent2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12" o:spid="_x0000_s1026" style="position:absolute;left:0;text-align:left;margin-left:-19.5pt;margin-top:74.25pt;width:331.5pt;height:40.1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" fillcolor="#9bbb59 [3206]" strokecolor="white [3201]" strokeweight="3pt">
                <v:shadow on="t" color="black" opacity="24903f" origin=",.5" offset="0,.55556mm"/>
                <v:textbox>
                  <w:txbxContent>
                    <w:p w:rsidR="00E97B4D" w:rsidRPr="00E97B4D" w:rsidRDefault="00E97B4D" w:rsidP="00E97B4D">
                      <w:pPr>
                        <w:jc w:val="right"/>
                        <w:rPr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أسم </w:t>
                      </w:r>
                      <w:r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الخدمة</w:t>
                      </w: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:</w:t>
                      </w:r>
                      <w:r w:rsidR="00D51C71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اجازة البناء</w:t>
                      </w:r>
                    </w:p>
                    <w:p w:rsidR="00E97B4D" w:rsidRPr="00E97B4D" w:rsidRDefault="00E97B4D" w:rsidP="00E97B4D">
                      <w:pPr>
                        <w:jc w:val="center"/>
                        <w:rPr>
                          <w:b/>
                          <w:outline/>
                          <w:color w:val="C0504D" w:themeColor="accent2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hint="cs"/>
          <w:b/>
          <w:bCs/>
          <w:noProof/>
          <w:sz w:val="32"/>
          <w:szCs w:val="32"/>
          <w:rtl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F2433DB" wp14:editId="0AE64595">
                <wp:simplePos x="0" y="0"/>
                <wp:positionH relativeFrom="column">
                  <wp:posOffset>4257040</wp:posOffset>
                </wp:positionH>
                <wp:positionV relativeFrom="paragraph">
                  <wp:posOffset>914400</wp:posOffset>
                </wp:positionV>
                <wp:extent cx="2101215" cy="509905"/>
                <wp:effectExtent l="76200" t="57150" r="70485" b="99695"/>
                <wp:wrapNone/>
                <wp:docPr id="8" name="Rectang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01215" cy="509905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97B4D" w:rsidRPr="00E97B4D" w:rsidRDefault="00E97B4D" w:rsidP="00E97B4D">
                            <w:pPr>
                              <w:jc w:val="right"/>
                              <w:rPr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أسم </w:t>
                            </w:r>
                            <w:r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المحافظة</w:t>
                            </w: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:</w:t>
                            </w:r>
                            <w:r w:rsidR="001621AF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الديوانية</w:t>
                            </w:r>
                          </w:p>
                          <w:p w:rsidR="00E97B4D" w:rsidRPr="00E97B4D" w:rsidRDefault="00E97B4D" w:rsidP="00E97B4D">
                            <w:pPr>
                              <w:jc w:val="center"/>
                              <w:rPr>
                                <w:b/>
                                <w:outline/>
                                <w:color w:val="C0504D" w:themeColor="accent2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8" o:spid="_x0000_s1027" style="position:absolute;left:0;text-align:left;margin-left:335.2pt;margin-top:1in;width:165.45pt;height:40.1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" fillcolor="#9bbb59 [3206]" strokecolor="white [3201]" strokeweight="3pt">
                <v:shadow on="t" color="black" opacity="24903f" origin=",.5" offset="0,.55556mm"/>
                <v:textbox>
                  <w:txbxContent>
                    <w:p w:rsidR="00E97B4D" w:rsidRPr="00E97B4D" w:rsidRDefault="00E97B4D" w:rsidP="00E97B4D">
                      <w:pPr>
                        <w:jc w:val="right"/>
                        <w:rPr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أسم </w:t>
                      </w:r>
                      <w:r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المحافظة</w:t>
                      </w: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:</w:t>
                      </w:r>
                      <w:r w:rsidR="001621AF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الديوانية</w:t>
                      </w:r>
                    </w:p>
                    <w:p w:rsidR="00E97B4D" w:rsidRPr="00E97B4D" w:rsidRDefault="00E97B4D" w:rsidP="00E97B4D">
                      <w:pPr>
                        <w:jc w:val="center"/>
                        <w:rPr>
                          <w:b/>
                          <w:outline/>
                          <w:color w:val="C0504D" w:themeColor="accent2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E97B4D">
        <w:rPr>
          <w:rFonts w:hint="cs"/>
          <w:noProof/>
        </w:rPr>
        <w:drawing>
          <wp:anchor distT="0" distB="0" distL="114300" distR="114300" simplePos="0" relativeHeight="251662336" behindDoc="0" locked="0" layoutInCell="1" allowOverlap="1" wp14:anchorId="3F08239F" wp14:editId="364B50F8">
            <wp:simplePos x="0" y="0"/>
            <wp:positionH relativeFrom="column">
              <wp:posOffset>7392483</wp:posOffset>
            </wp:positionH>
            <wp:positionV relativeFrom="paragraph">
              <wp:posOffset>721828</wp:posOffset>
            </wp:positionV>
            <wp:extent cx="1508125" cy="730250"/>
            <wp:effectExtent l="0" t="0" r="0" b="0"/>
            <wp:wrapNone/>
            <wp:docPr id="1" name="Picture 1" descr="C:\Users\aalzubaidy\Desktop\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alzubaidy\Desktop\2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8125" cy="73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97B4D">
        <w:rPr>
          <w:rFonts w:hint="cs"/>
          <w:noProof/>
        </w:rPr>
        <w:drawing>
          <wp:anchor distT="0" distB="0" distL="114300" distR="114300" simplePos="0" relativeHeight="251659264" behindDoc="0" locked="0" layoutInCell="1" allowOverlap="1" wp14:anchorId="026E1B81" wp14:editId="5521DC6F">
            <wp:simplePos x="0" y="0"/>
            <wp:positionH relativeFrom="column">
              <wp:posOffset>7914640</wp:posOffset>
            </wp:positionH>
            <wp:positionV relativeFrom="paragraph">
              <wp:posOffset>-659765</wp:posOffset>
            </wp:positionV>
            <wp:extent cx="1508125" cy="730250"/>
            <wp:effectExtent l="0" t="0" r="0" b="0"/>
            <wp:wrapNone/>
            <wp:docPr id="10" name="Picture 10" descr="C:\Users\aalzubaidy\Desktop\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alzubaidy\Desktop\2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8125" cy="73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hint="cs"/>
          <w:rtl/>
        </w:rPr>
        <w:t xml:space="preserve">                                         </w:t>
      </w:r>
    </w:p>
    <w:p w:rsidR="0059034C" w:rsidRDefault="0059034C" w:rsidP="0059034C">
      <w:pPr>
        <w:bidi/>
        <w:jc w:val="center"/>
        <w:rPr>
          <w:sz w:val="52"/>
          <w:szCs w:val="52"/>
        </w:rPr>
      </w:pPr>
      <w:r>
        <w:rPr>
          <w:sz w:val="52"/>
          <w:szCs w:val="52"/>
          <w:rtl/>
        </w:rPr>
        <w:t>استمارة التوحيد القياسي الاجراءات المبسطة للخدمة</w:t>
      </w:r>
    </w:p>
    <w:p w:rsidR="00E97B4D" w:rsidRDefault="00E97B4D" w:rsidP="00E97B4D">
      <w:pPr>
        <w:jc w:val="center"/>
        <w:rPr>
          <w:b/>
          <w:bCs/>
        </w:rPr>
      </w:pPr>
    </w:p>
    <w:p w:rsidR="00E97B4D" w:rsidRPr="00E97B4D" w:rsidRDefault="00E97B4D" w:rsidP="00E97B4D"/>
    <w:p w:rsidR="00E97B4D" w:rsidRPr="00E97B4D" w:rsidRDefault="00E97B4D" w:rsidP="00E97B4D">
      <w:r>
        <w:rPr>
          <w:rFonts w:hint="cs"/>
          <w:b/>
          <w:bCs/>
          <w:noProof/>
          <w:sz w:val="32"/>
          <w:szCs w:val="32"/>
          <w:rtl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F8AE3CB" wp14:editId="6E51C978">
                <wp:simplePos x="0" y="0"/>
                <wp:positionH relativeFrom="column">
                  <wp:posOffset>4257675</wp:posOffset>
                </wp:positionH>
                <wp:positionV relativeFrom="paragraph">
                  <wp:posOffset>2540</wp:posOffset>
                </wp:positionV>
                <wp:extent cx="2101215" cy="509905"/>
                <wp:effectExtent l="76200" t="57150" r="70485" b="99695"/>
                <wp:wrapNone/>
                <wp:docPr id="9" name="Rectang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01215" cy="509905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97B4D" w:rsidRPr="00E97B4D" w:rsidRDefault="00E97B4D" w:rsidP="00E97B4D">
                            <w:pPr>
                              <w:jc w:val="right"/>
                              <w:rPr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أسم القطاع:</w:t>
                            </w:r>
                            <w:r w:rsidR="001621AF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المجاري</w:t>
                            </w:r>
                          </w:p>
                          <w:p w:rsidR="00E97B4D" w:rsidRPr="00E97B4D" w:rsidRDefault="00E97B4D" w:rsidP="00E97B4D">
                            <w:pPr>
                              <w:jc w:val="center"/>
                              <w:rPr>
                                <w:b/>
                                <w:outline/>
                                <w:color w:val="C0504D" w:themeColor="accent2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9" o:spid="_x0000_s1028" style="position:absolute;margin-left:335.25pt;margin-top:.2pt;width:165.45pt;height:40.1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" fillcolor="#9bbb59 [3206]" strokecolor="white [3201]" strokeweight="3pt">
                <v:shadow on="t" color="black" opacity="24903f" origin=",.5" offset="0,.55556mm"/>
                <v:textbox>
                  <w:txbxContent>
                    <w:p w:rsidR="00E97B4D" w:rsidRPr="00E97B4D" w:rsidRDefault="00E97B4D" w:rsidP="00E97B4D">
                      <w:pPr>
                        <w:jc w:val="right"/>
                        <w:rPr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أسم القطاع:</w:t>
                      </w:r>
                      <w:r w:rsidR="001621AF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المجاري</w:t>
                      </w:r>
                    </w:p>
                    <w:p w:rsidR="00E97B4D" w:rsidRPr="00E97B4D" w:rsidRDefault="00E97B4D" w:rsidP="00E97B4D">
                      <w:pPr>
                        <w:jc w:val="center"/>
                        <w:rPr>
                          <w:b/>
                          <w:outline/>
                          <w:color w:val="C0504D" w:themeColor="accent2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hint="cs"/>
          <w:b/>
          <w:bCs/>
          <w:noProof/>
          <w:sz w:val="32"/>
          <w:szCs w:val="32"/>
          <w:rtl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7E6ECF27" wp14:editId="7C0DFE54">
                <wp:simplePos x="0" y="0"/>
                <wp:positionH relativeFrom="column">
                  <wp:posOffset>-247650</wp:posOffset>
                </wp:positionH>
                <wp:positionV relativeFrom="paragraph">
                  <wp:posOffset>12065</wp:posOffset>
                </wp:positionV>
                <wp:extent cx="4272915" cy="509905"/>
                <wp:effectExtent l="76200" t="57150" r="70485" b="99695"/>
                <wp:wrapNone/>
                <wp:docPr id="13" name="Rectang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72915" cy="509905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97B4D" w:rsidRPr="00E97B4D" w:rsidRDefault="00E97B4D" w:rsidP="00E97B4D">
                            <w:pPr>
                              <w:jc w:val="right"/>
                              <w:rPr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أسم </w:t>
                            </w:r>
                            <w:r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العملية</w:t>
                            </w: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:</w:t>
                            </w:r>
                            <w:r w:rsidR="00D51C71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الموافقة على اجازة البناء (الجزء المتعلق بقطاع المجاري)</w:t>
                            </w:r>
                          </w:p>
                          <w:p w:rsidR="00E97B4D" w:rsidRPr="00E97B4D" w:rsidRDefault="00E97B4D" w:rsidP="00E97B4D">
                            <w:pPr>
                              <w:jc w:val="center"/>
                              <w:rPr>
                                <w:b/>
                                <w:outline/>
                                <w:color w:val="C0504D" w:themeColor="accent2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13" o:spid="_x0000_s1029" style="position:absolute;margin-left:-19.5pt;margin-top:.95pt;width:336.45pt;height:40.1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" fillcolor="#9bbb59 [3206]" strokecolor="white [3201]" strokeweight="3pt">
                <v:shadow on="t" color="black" opacity="24903f" origin=",.5" offset="0,.55556mm"/>
                <v:textbox>
                  <w:txbxContent>
                    <w:p w:rsidR="00E97B4D" w:rsidRPr="00E97B4D" w:rsidRDefault="00E97B4D" w:rsidP="00E97B4D">
                      <w:pPr>
                        <w:jc w:val="right"/>
                        <w:rPr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أسم </w:t>
                      </w:r>
                      <w:r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العملية</w:t>
                      </w: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:</w:t>
                      </w:r>
                      <w:r w:rsidR="00D51C71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الموافقة على اجازة البناء (الجزء المتعلق بقطاع المجاري)</w:t>
                      </w:r>
                    </w:p>
                    <w:p w:rsidR="00E97B4D" w:rsidRPr="00E97B4D" w:rsidRDefault="00E97B4D" w:rsidP="00E97B4D">
                      <w:pPr>
                        <w:jc w:val="center"/>
                        <w:rPr>
                          <w:b/>
                          <w:outline/>
                          <w:color w:val="C0504D" w:themeColor="accent2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E97B4D" w:rsidRDefault="00E97B4D" w:rsidP="00E97B4D"/>
    <w:tbl>
      <w:tblPr>
        <w:tblStyle w:val="TableGrid"/>
        <w:tblW w:w="10530" w:type="dxa"/>
        <w:tblInd w:w="-342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18" w:space="0" w:color="auto"/>
          <w:insideV w:val="single" w:sz="18" w:space="0" w:color="auto"/>
        </w:tblBorders>
        <w:tblLook w:val="04A0" w:firstRow="1" w:lastRow="0" w:firstColumn="1" w:lastColumn="0" w:noHBand="0" w:noVBand="1"/>
      </w:tblPr>
      <w:tblGrid>
        <w:gridCol w:w="1110"/>
        <w:gridCol w:w="9420"/>
      </w:tblGrid>
      <w:tr w:rsidR="00070DE7" w:rsidTr="000B297C">
        <w:tc>
          <w:tcPr>
            <w:tcW w:w="1110" w:type="dxa"/>
          </w:tcPr>
          <w:p w:rsidR="00070DE7" w:rsidRPr="004F553F" w:rsidRDefault="00070DE7" w:rsidP="00E97B4D">
            <w:pPr>
              <w:jc w:val="right"/>
              <w:rPr>
                <w:b/>
                <w:bCs/>
                <w:sz w:val="28"/>
                <w:szCs w:val="28"/>
                <w:rtl/>
              </w:rPr>
            </w:pPr>
            <w:r w:rsidRPr="004F553F">
              <w:rPr>
                <w:rFonts w:hint="cs"/>
                <w:b/>
                <w:bCs/>
                <w:sz w:val="28"/>
                <w:szCs w:val="28"/>
                <w:rtl/>
              </w:rPr>
              <w:t>التوقيتات</w:t>
            </w:r>
          </w:p>
          <w:p w:rsidR="00070DE7" w:rsidRDefault="00070DE7" w:rsidP="00E97B4D">
            <w:pPr>
              <w:jc w:val="right"/>
            </w:pPr>
            <w:r w:rsidRPr="004F553F">
              <w:rPr>
                <w:rFonts w:hint="cs"/>
                <w:b/>
                <w:bCs/>
                <w:sz w:val="28"/>
                <w:szCs w:val="28"/>
                <w:rtl/>
              </w:rPr>
              <w:t>(اختياري</w:t>
            </w:r>
            <w:r>
              <w:rPr>
                <w:rFonts w:hint="cs"/>
                <w:rtl/>
              </w:rPr>
              <w:t>)</w:t>
            </w:r>
          </w:p>
        </w:tc>
        <w:tc>
          <w:tcPr>
            <w:tcW w:w="9420" w:type="dxa"/>
          </w:tcPr>
          <w:p w:rsidR="00070DE7" w:rsidRDefault="00070DE7" w:rsidP="00050051">
            <w:pPr>
              <w:jc w:val="center"/>
            </w:pPr>
            <w:r w:rsidRPr="004F553F">
              <w:rPr>
                <w:rFonts w:hint="cs"/>
                <w:b/>
                <w:bCs/>
                <w:sz w:val="28"/>
                <w:szCs w:val="28"/>
                <w:rtl/>
              </w:rPr>
              <w:t>الاجراءات المبسطة  لتقديم الخدمة للمستفيد</w:t>
            </w:r>
            <w:r>
              <w:rPr>
                <w:rFonts w:hint="cs"/>
                <w:b/>
                <w:bCs/>
                <w:sz w:val="28"/>
                <w:szCs w:val="28"/>
                <w:rtl/>
              </w:rPr>
              <w:t xml:space="preserve">    </w:t>
            </w:r>
          </w:p>
        </w:tc>
      </w:tr>
      <w:tr w:rsidR="00070DE7" w:rsidTr="0063638A">
        <w:tc>
          <w:tcPr>
            <w:tcW w:w="1110" w:type="dxa"/>
          </w:tcPr>
          <w:p w:rsidR="00070DE7" w:rsidRDefault="00070DE7" w:rsidP="00E97B4D">
            <w:pPr>
              <w:jc w:val="right"/>
              <w:rPr>
                <w:rtl/>
              </w:rPr>
            </w:pPr>
          </w:p>
          <w:p w:rsidR="00070DE7" w:rsidRDefault="00070DE7" w:rsidP="00E97B4D">
            <w:pPr>
              <w:jc w:val="right"/>
              <w:rPr>
                <w:rtl/>
              </w:rPr>
            </w:pPr>
          </w:p>
          <w:p w:rsidR="00070DE7" w:rsidRPr="002146E5" w:rsidRDefault="00070DE7" w:rsidP="00E97B4D">
            <w:pPr>
              <w:jc w:val="right"/>
              <w:rPr>
                <w:b/>
                <w:bCs/>
                <w:rtl/>
              </w:rPr>
            </w:pPr>
            <w:r w:rsidRPr="002146E5">
              <w:rPr>
                <w:rFonts w:hint="cs"/>
                <w:b/>
                <w:bCs/>
                <w:rtl/>
              </w:rPr>
              <w:t>ساعة</w:t>
            </w:r>
          </w:p>
          <w:p w:rsidR="00070DE7" w:rsidRDefault="00070DE7" w:rsidP="00E97B4D">
            <w:pPr>
              <w:jc w:val="right"/>
              <w:rPr>
                <w:rtl/>
              </w:rPr>
            </w:pPr>
          </w:p>
          <w:p w:rsidR="00070DE7" w:rsidRDefault="00070DE7" w:rsidP="00E97B4D">
            <w:pPr>
              <w:jc w:val="right"/>
              <w:rPr>
                <w:rtl/>
              </w:rPr>
            </w:pPr>
          </w:p>
          <w:p w:rsidR="00070DE7" w:rsidRDefault="00070DE7" w:rsidP="00E97B4D">
            <w:pPr>
              <w:jc w:val="right"/>
              <w:rPr>
                <w:rtl/>
              </w:rPr>
            </w:pPr>
          </w:p>
          <w:p w:rsidR="00070DE7" w:rsidRDefault="00070DE7" w:rsidP="00E97B4D">
            <w:pPr>
              <w:jc w:val="right"/>
              <w:rPr>
                <w:rtl/>
              </w:rPr>
            </w:pPr>
          </w:p>
          <w:p w:rsidR="00070DE7" w:rsidRDefault="00070DE7" w:rsidP="00E97B4D">
            <w:pPr>
              <w:jc w:val="right"/>
              <w:rPr>
                <w:rtl/>
              </w:rPr>
            </w:pPr>
          </w:p>
          <w:p w:rsidR="00070DE7" w:rsidRDefault="00070DE7" w:rsidP="00E97B4D">
            <w:pPr>
              <w:jc w:val="right"/>
              <w:rPr>
                <w:rtl/>
              </w:rPr>
            </w:pPr>
          </w:p>
          <w:p w:rsidR="00070DE7" w:rsidRDefault="00070DE7" w:rsidP="00E97B4D">
            <w:pPr>
              <w:jc w:val="right"/>
              <w:rPr>
                <w:rtl/>
              </w:rPr>
            </w:pPr>
          </w:p>
          <w:p w:rsidR="00070DE7" w:rsidRDefault="00070DE7" w:rsidP="00E97B4D">
            <w:pPr>
              <w:jc w:val="right"/>
              <w:rPr>
                <w:rtl/>
              </w:rPr>
            </w:pPr>
          </w:p>
          <w:p w:rsidR="00070DE7" w:rsidRDefault="00070DE7" w:rsidP="00E97B4D">
            <w:pPr>
              <w:jc w:val="right"/>
              <w:rPr>
                <w:rtl/>
              </w:rPr>
            </w:pPr>
          </w:p>
          <w:p w:rsidR="00070DE7" w:rsidRDefault="00070DE7" w:rsidP="00E97B4D">
            <w:pPr>
              <w:jc w:val="right"/>
              <w:rPr>
                <w:rtl/>
              </w:rPr>
            </w:pPr>
          </w:p>
          <w:p w:rsidR="00070DE7" w:rsidRDefault="00070DE7" w:rsidP="00E97B4D">
            <w:pPr>
              <w:jc w:val="right"/>
              <w:rPr>
                <w:rtl/>
              </w:rPr>
            </w:pPr>
          </w:p>
          <w:p w:rsidR="00070DE7" w:rsidRDefault="00070DE7" w:rsidP="00E97B4D">
            <w:pPr>
              <w:jc w:val="right"/>
              <w:rPr>
                <w:rtl/>
              </w:rPr>
            </w:pPr>
          </w:p>
          <w:p w:rsidR="00070DE7" w:rsidRDefault="00070DE7" w:rsidP="00E97B4D">
            <w:pPr>
              <w:jc w:val="right"/>
              <w:rPr>
                <w:rtl/>
              </w:rPr>
            </w:pPr>
          </w:p>
          <w:p w:rsidR="00070DE7" w:rsidRDefault="00070DE7" w:rsidP="00E97B4D">
            <w:pPr>
              <w:jc w:val="right"/>
              <w:rPr>
                <w:rtl/>
              </w:rPr>
            </w:pPr>
          </w:p>
          <w:p w:rsidR="00070DE7" w:rsidRDefault="00070DE7" w:rsidP="00E97B4D">
            <w:pPr>
              <w:jc w:val="right"/>
              <w:rPr>
                <w:rtl/>
              </w:rPr>
            </w:pPr>
          </w:p>
          <w:p w:rsidR="00070DE7" w:rsidRDefault="00070DE7" w:rsidP="00E97B4D">
            <w:pPr>
              <w:jc w:val="right"/>
              <w:rPr>
                <w:rtl/>
              </w:rPr>
            </w:pPr>
          </w:p>
          <w:p w:rsidR="00070DE7" w:rsidRDefault="00070DE7" w:rsidP="00E97B4D">
            <w:pPr>
              <w:jc w:val="right"/>
              <w:rPr>
                <w:rtl/>
              </w:rPr>
            </w:pPr>
          </w:p>
          <w:p w:rsidR="00070DE7" w:rsidRDefault="00070DE7" w:rsidP="00E97B4D">
            <w:pPr>
              <w:jc w:val="right"/>
              <w:rPr>
                <w:rtl/>
              </w:rPr>
            </w:pPr>
          </w:p>
          <w:p w:rsidR="00070DE7" w:rsidRDefault="00070DE7" w:rsidP="00E97B4D">
            <w:pPr>
              <w:jc w:val="right"/>
              <w:rPr>
                <w:rtl/>
              </w:rPr>
            </w:pPr>
          </w:p>
          <w:p w:rsidR="00070DE7" w:rsidRDefault="00070DE7" w:rsidP="00E97B4D">
            <w:pPr>
              <w:jc w:val="right"/>
              <w:rPr>
                <w:rtl/>
              </w:rPr>
            </w:pPr>
          </w:p>
          <w:p w:rsidR="00070DE7" w:rsidRDefault="00070DE7" w:rsidP="00E97B4D">
            <w:pPr>
              <w:jc w:val="right"/>
              <w:rPr>
                <w:rtl/>
              </w:rPr>
            </w:pPr>
          </w:p>
          <w:p w:rsidR="00070DE7" w:rsidRDefault="00070DE7" w:rsidP="00E97B4D">
            <w:pPr>
              <w:jc w:val="right"/>
              <w:rPr>
                <w:rtl/>
              </w:rPr>
            </w:pPr>
          </w:p>
          <w:p w:rsidR="00070DE7" w:rsidRDefault="00070DE7" w:rsidP="00E97B4D">
            <w:pPr>
              <w:jc w:val="right"/>
              <w:rPr>
                <w:rtl/>
              </w:rPr>
            </w:pPr>
          </w:p>
          <w:p w:rsidR="00070DE7" w:rsidRDefault="00070DE7" w:rsidP="00E97B4D">
            <w:pPr>
              <w:jc w:val="right"/>
              <w:rPr>
                <w:rtl/>
              </w:rPr>
            </w:pPr>
          </w:p>
          <w:p w:rsidR="00070DE7" w:rsidRDefault="00070DE7" w:rsidP="00E97B4D">
            <w:pPr>
              <w:jc w:val="right"/>
              <w:rPr>
                <w:rtl/>
              </w:rPr>
            </w:pPr>
          </w:p>
          <w:p w:rsidR="00070DE7" w:rsidRDefault="00070DE7" w:rsidP="00E97B4D">
            <w:pPr>
              <w:jc w:val="right"/>
              <w:rPr>
                <w:rtl/>
              </w:rPr>
            </w:pPr>
          </w:p>
          <w:p w:rsidR="00070DE7" w:rsidRDefault="00070DE7" w:rsidP="00E97B4D">
            <w:pPr>
              <w:jc w:val="right"/>
              <w:rPr>
                <w:rtl/>
              </w:rPr>
            </w:pPr>
          </w:p>
          <w:p w:rsidR="00070DE7" w:rsidRDefault="00070DE7" w:rsidP="00E97B4D">
            <w:pPr>
              <w:jc w:val="right"/>
              <w:rPr>
                <w:rtl/>
              </w:rPr>
            </w:pPr>
          </w:p>
          <w:p w:rsidR="00070DE7" w:rsidRDefault="00070DE7" w:rsidP="00E97B4D">
            <w:pPr>
              <w:jc w:val="right"/>
              <w:rPr>
                <w:rtl/>
              </w:rPr>
            </w:pPr>
          </w:p>
          <w:p w:rsidR="00070DE7" w:rsidRDefault="00070DE7" w:rsidP="007D23BB"/>
        </w:tc>
        <w:tc>
          <w:tcPr>
            <w:tcW w:w="9420" w:type="dxa"/>
          </w:tcPr>
          <w:p w:rsidR="00070DE7" w:rsidRPr="00B25958" w:rsidRDefault="00070DE7" w:rsidP="00B25958">
            <w:pPr>
              <w:ind w:left="1080"/>
              <w:contextualSpacing/>
              <w:jc w:val="right"/>
              <w:rPr>
                <w:rFonts w:ascii="Calibri" w:eastAsia="Times New Roman" w:hAnsi="Calibri" w:cs="Arial"/>
                <w:sz w:val="32"/>
                <w:szCs w:val="32"/>
                <w:rtl/>
                <w:lang w:bidi="ar-IQ"/>
              </w:rPr>
            </w:pPr>
            <w:r w:rsidRPr="00B25958">
              <w:rPr>
                <w:rFonts w:ascii="Calibri" w:eastAsia="Times New Roman" w:hAnsi="Calibri" w:cs="Arial" w:hint="cs"/>
                <w:sz w:val="32"/>
                <w:szCs w:val="32"/>
                <w:rtl/>
                <w:lang w:bidi="ar-IQ"/>
              </w:rPr>
              <w:t>1</w:t>
            </w:r>
            <w:r>
              <w:rPr>
                <w:rFonts w:ascii="Calibri" w:eastAsia="Times New Roman" w:hAnsi="Calibri" w:cs="Arial" w:hint="cs"/>
                <w:sz w:val="32"/>
                <w:szCs w:val="32"/>
                <w:rtl/>
                <w:lang w:bidi="ar-IQ"/>
              </w:rPr>
              <w:t xml:space="preserve"> </w:t>
            </w:r>
            <w:r w:rsidRPr="00B25958">
              <w:rPr>
                <w:rFonts w:ascii="Calibri" w:eastAsia="Times New Roman" w:hAnsi="Calibri" w:cs="Arial" w:hint="cs"/>
                <w:sz w:val="32"/>
                <w:szCs w:val="32"/>
                <w:rtl/>
                <w:lang w:bidi="ar-IQ"/>
              </w:rPr>
              <w:t>- عرض استمارة طلب اجازة البناء على معاون المدير لغرض تحويلها الى وحدة الواردات</w:t>
            </w:r>
          </w:p>
          <w:p w:rsidR="00070DE7" w:rsidRPr="00B25958" w:rsidRDefault="00070DE7" w:rsidP="00B25958">
            <w:pPr>
              <w:ind w:left="1080"/>
              <w:contextualSpacing/>
              <w:jc w:val="right"/>
              <w:rPr>
                <w:rFonts w:ascii="Calibri" w:eastAsia="Times New Roman" w:hAnsi="Calibri" w:cs="Arial"/>
                <w:sz w:val="32"/>
                <w:szCs w:val="32"/>
                <w:lang w:bidi="ar-IQ"/>
              </w:rPr>
            </w:pPr>
            <w:r w:rsidRPr="00B25958">
              <w:rPr>
                <w:rFonts w:ascii="Calibri" w:eastAsia="Times New Roman" w:hAnsi="Calibri" w:cs="Arial" w:hint="cs"/>
                <w:sz w:val="32"/>
                <w:szCs w:val="32"/>
                <w:rtl/>
                <w:lang w:bidi="ar-IQ"/>
              </w:rPr>
              <w:t xml:space="preserve">2- تحويل استمارة طلب اجازة البناء من قبل المعاون الى وحدة الواردات لغرض تدقيق الوثائق المطلوبة وتنزيل معلومات القطعة في السجلات وتوقيع الاستمارة </w:t>
            </w:r>
          </w:p>
          <w:p w:rsidR="00070DE7" w:rsidRPr="00B25958" w:rsidRDefault="00070DE7" w:rsidP="00B25958">
            <w:pPr>
              <w:ind w:left="1080"/>
              <w:contextualSpacing/>
              <w:jc w:val="right"/>
              <w:rPr>
                <w:rFonts w:ascii="Calibri" w:eastAsia="Times New Roman" w:hAnsi="Calibri" w:cs="Arial"/>
                <w:sz w:val="32"/>
                <w:szCs w:val="32"/>
                <w:lang w:bidi="ar-IQ"/>
              </w:rPr>
            </w:pPr>
            <w:r w:rsidRPr="00B25958">
              <w:rPr>
                <w:rFonts w:ascii="Calibri" w:eastAsia="Times New Roman" w:hAnsi="Calibri" w:cs="Arial" w:hint="cs"/>
                <w:sz w:val="32"/>
                <w:szCs w:val="32"/>
                <w:rtl/>
                <w:lang w:bidi="ar-IQ"/>
              </w:rPr>
              <w:t>3- ختم اجازة البناء من قبل الواردات وتسليمها الى المواطن</w:t>
            </w:r>
          </w:p>
          <w:p w:rsidR="00070DE7" w:rsidRPr="00CC5F6B" w:rsidRDefault="00070DE7" w:rsidP="00CC5F6B">
            <w:pPr>
              <w:jc w:val="center"/>
              <w:rPr>
                <w:lang w:bidi="ar-IQ"/>
              </w:rPr>
            </w:pPr>
          </w:p>
        </w:tc>
      </w:tr>
    </w:tbl>
    <w:p w:rsidR="0059034C" w:rsidRPr="00070DE7" w:rsidRDefault="0059034C" w:rsidP="0059034C">
      <w:pPr>
        <w:bidi/>
        <w:rPr>
          <w:rFonts w:cs="Arial"/>
          <w:b/>
          <w:bCs/>
          <w:sz w:val="28"/>
          <w:szCs w:val="28"/>
          <w:u w:val="single"/>
          <w:rtl/>
        </w:rPr>
      </w:pPr>
    </w:p>
    <w:p w:rsidR="0059034C" w:rsidRPr="00070DE7" w:rsidRDefault="004F553F" w:rsidP="00070DE7">
      <w:pPr>
        <w:bidi/>
        <w:rPr>
          <w:rtl/>
        </w:rPr>
      </w:pPr>
      <w:r w:rsidRPr="004F553F">
        <w:rPr>
          <w:rFonts w:hint="cs"/>
          <w:b/>
          <w:bCs/>
          <w:sz w:val="32"/>
          <w:szCs w:val="32"/>
          <w:u w:val="single"/>
          <w:rtl/>
        </w:rPr>
        <w:t>أرسم خارطة العمليات المبسطة</w:t>
      </w:r>
      <w:r w:rsidR="006A519D">
        <w:rPr>
          <w:rFonts w:hint="cs"/>
          <w:b/>
          <w:bCs/>
          <w:sz w:val="32"/>
          <w:szCs w:val="32"/>
          <w:u w:val="single"/>
          <w:rtl/>
        </w:rPr>
        <w:t>:</w:t>
      </w:r>
      <w:r w:rsidR="00743384">
        <w:object w:dxaOrig="8790" w:dyaOrig="117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25pt;height:585.75pt" o:ole="">
            <v:imagedata r:id="rId9" o:title=""/>
          </v:shape>
          <o:OLEObject Type="Embed" ProgID="Visio.Drawing.15" ShapeID="_x0000_i1025" DrawAspect="Content" ObjectID="_1526798325" r:id="rId10"/>
        </w:object>
      </w:r>
      <w:bookmarkStart w:id="0" w:name="_GoBack"/>
      <w:bookmarkEnd w:id="0"/>
    </w:p>
    <w:sectPr w:rsidR="0059034C" w:rsidRPr="00070DE7" w:rsidSect="008F7F96">
      <w:headerReference w:type="default" r:id="rId11"/>
      <w:footerReference w:type="default" r:id="rId12"/>
      <w:pgSz w:w="12240" w:h="15840"/>
      <w:pgMar w:top="1440" w:right="72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470B6" w:rsidRDefault="00A470B6" w:rsidP="00E97B4D">
      <w:pPr>
        <w:spacing w:after="0" w:line="240" w:lineRule="auto"/>
      </w:pPr>
      <w:r>
        <w:separator/>
      </w:r>
    </w:p>
  </w:endnote>
  <w:endnote w:type="continuationSeparator" w:id="0">
    <w:p w:rsidR="00A470B6" w:rsidRDefault="00A470B6" w:rsidP="00E97B4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D23BB" w:rsidRDefault="007D23BB" w:rsidP="007D23BB">
    <w:pPr>
      <w:jc w:val="right"/>
      <w:rPr>
        <w:b/>
        <w:bCs/>
        <w:sz w:val="32"/>
        <w:szCs w:val="32"/>
        <w:rtl/>
        <w:lang w:bidi="ar-IQ"/>
      </w:rPr>
    </w:pPr>
    <w:r w:rsidRPr="00050051">
      <w:rPr>
        <w:rFonts w:hint="cs"/>
        <w:b/>
        <w:bCs/>
        <w:sz w:val="32"/>
        <w:szCs w:val="32"/>
        <w:rtl/>
        <w:lang w:bidi="ar-IQ"/>
      </w:rPr>
      <w:t xml:space="preserve">تعتبر هذه الاستمارة جزء اساسي من استمارة النظام المؤسسي الخاص </w:t>
    </w:r>
    <w:r>
      <w:rPr>
        <w:rFonts w:hint="cs"/>
        <w:b/>
        <w:bCs/>
        <w:sz w:val="32"/>
        <w:szCs w:val="32"/>
        <w:rtl/>
        <w:lang w:bidi="ar-IQ"/>
      </w:rPr>
      <w:t>بهذه</w:t>
    </w:r>
    <w:r w:rsidRPr="00050051">
      <w:rPr>
        <w:rFonts w:hint="cs"/>
        <w:b/>
        <w:bCs/>
        <w:sz w:val="32"/>
        <w:szCs w:val="32"/>
        <w:rtl/>
        <w:lang w:bidi="ar-IQ"/>
      </w:rPr>
      <w:t xml:space="preserve"> ا</w:t>
    </w:r>
    <w:r>
      <w:rPr>
        <w:rFonts w:hint="cs"/>
        <w:b/>
        <w:bCs/>
        <w:sz w:val="32"/>
        <w:szCs w:val="32"/>
        <w:rtl/>
        <w:lang w:bidi="ar-IQ"/>
      </w:rPr>
      <w:t>ل</w:t>
    </w:r>
    <w:r w:rsidRPr="00050051">
      <w:rPr>
        <w:rFonts w:hint="cs"/>
        <w:b/>
        <w:bCs/>
        <w:sz w:val="32"/>
        <w:szCs w:val="32"/>
        <w:rtl/>
        <w:lang w:bidi="ar-IQ"/>
      </w:rPr>
      <w:t>عملية</w:t>
    </w:r>
  </w:p>
  <w:p w:rsidR="007D23BB" w:rsidRDefault="007D23BB">
    <w:pPr>
      <w:pStyle w:val="Footer"/>
      <w:rPr>
        <w:lang w:bidi="ar-IQ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470B6" w:rsidRDefault="00A470B6" w:rsidP="00E97B4D">
      <w:pPr>
        <w:spacing w:after="0" w:line="240" w:lineRule="auto"/>
      </w:pPr>
      <w:r>
        <w:separator/>
      </w:r>
    </w:p>
  </w:footnote>
  <w:footnote w:type="continuationSeparator" w:id="0">
    <w:p w:rsidR="00A470B6" w:rsidRDefault="00A470B6" w:rsidP="00E97B4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97B4D" w:rsidRDefault="00E97B4D" w:rsidP="00E97B4D">
    <w:pPr>
      <w:pStyle w:val="Header"/>
      <w:bidi/>
      <w:jc w:val="both"/>
    </w:pPr>
    <w:r w:rsidRPr="00E97B4D">
      <w:rPr>
        <w:rFonts w:cs="Arial" w:hint="cs"/>
        <w:noProof/>
        <w:rtl/>
      </w:rPr>
      <w:drawing>
        <wp:anchor distT="0" distB="0" distL="114300" distR="114300" simplePos="0" relativeHeight="251665408" behindDoc="0" locked="0" layoutInCell="1" allowOverlap="1" wp14:anchorId="4BC2C20F" wp14:editId="099BA1E7">
          <wp:simplePos x="0" y="0"/>
          <wp:positionH relativeFrom="column">
            <wp:posOffset>4257040</wp:posOffset>
          </wp:positionH>
          <wp:positionV relativeFrom="paragraph">
            <wp:posOffset>-337820</wp:posOffset>
          </wp:positionV>
          <wp:extent cx="1513840" cy="732790"/>
          <wp:effectExtent l="0" t="0" r="0" b="0"/>
          <wp:wrapNone/>
          <wp:docPr id="7" name="Picture 7" descr="C:\Users\aalzubaidy\Desktop\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aalzubaidy\Desktop\2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13840" cy="7327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E97B4D">
      <w:rPr>
        <w:rFonts w:cs="Arial"/>
        <w:noProof/>
        <w:rtl/>
      </w:rPr>
      <w:drawing>
        <wp:anchor distT="0" distB="0" distL="114300" distR="114300" simplePos="0" relativeHeight="251666432" behindDoc="0" locked="0" layoutInCell="1" allowOverlap="1" wp14:anchorId="329ED656" wp14:editId="12917CA8">
          <wp:simplePos x="0" y="0"/>
          <wp:positionH relativeFrom="column">
            <wp:posOffset>-314793</wp:posOffset>
          </wp:positionH>
          <wp:positionV relativeFrom="paragraph">
            <wp:posOffset>-337279</wp:posOffset>
          </wp:positionV>
          <wp:extent cx="3370357" cy="704538"/>
          <wp:effectExtent l="0" t="0" r="1905" b="635"/>
          <wp:wrapNone/>
          <wp:docPr id="11" name="Picture 1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1.jpg"/>
                  <pic:cNvPicPr/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371850" cy="70485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hint="cs"/>
        <w:noProof/>
      </w:rPr>
      <w:drawing>
        <wp:anchor distT="0" distB="0" distL="114300" distR="114300" simplePos="0" relativeHeight="251663360" behindDoc="0" locked="0" layoutInCell="1" allowOverlap="1" wp14:anchorId="72680395" wp14:editId="1B5E6112">
          <wp:simplePos x="0" y="0"/>
          <wp:positionH relativeFrom="column">
            <wp:posOffset>8219440</wp:posOffset>
          </wp:positionH>
          <wp:positionV relativeFrom="paragraph">
            <wp:posOffset>102235</wp:posOffset>
          </wp:positionV>
          <wp:extent cx="1508125" cy="730250"/>
          <wp:effectExtent l="0" t="0" r="0" b="0"/>
          <wp:wrapNone/>
          <wp:docPr id="5" name="Picture 5" descr="C:\Users\aalzubaidy\Desktop\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aalzubaidy\Desktop\2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08125" cy="7302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hint="cs"/>
        <w:noProof/>
      </w:rPr>
      <w:drawing>
        <wp:anchor distT="0" distB="0" distL="114300" distR="114300" simplePos="0" relativeHeight="251661312" behindDoc="0" locked="0" layoutInCell="1" allowOverlap="1" wp14:anchorId="0EBE9F46" wp14:editId="41F0E897">
          <wp:simplePos x="0" y="0"/>
          <wp:positionH relativeFrom="column">
            <wp:posOffset>8067040</wp:posOffset>
          </wp:positionH>
          <wp:positionV relativeFrom="paragraph">
            <wp:posOffset>-50165</wp:posOffset>
          </wp:positionV>
          <wp:extent cx="1508125" cy="730250"/>
          <wp:effectExtent l="0" t="0" r="0" b="0"/>
          <wp:wrapNone/>
          <wp:docPr id="4" name="Picture 4" descr="C:\Users\aalzubaidy\Desktop\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aalzubaidy\Desktop\2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08125" cy="7302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hint="cs"/>
        <w:noProof/>
      </w:rPr>
      <w:drawing>
        <wp:anchor distT="0" distB="0" distL="114300" distR="114300" simplePos="0" relativeHeight="251659264" behindDoc="0" locked="0" layoutInCell="1" allowOverlap="1" wp14:anchorId="5217D07B" wp14:editId="76A5E089">
          <wp:simplePos x="0" y="0"/>
          <wp:positionH relativeFrom="column">
            <wp:posOffset>7914640</wp:posOffset>
          </wp:positionH>
          <wp:positionV relativeFrom="paragraph">
            <wp:posOffset>-202565</wp:posOffset>
          </wp:positionV>
          <wp:extent cx="1508125" cy="730250"/>
          <wp:effectExtent l="0" t="0" r="0" b="0"/>
          <wp:wrapNone/>
          <wp:docPr id="3" name="Picture 3" descr="C:\Users\aalzubaidy\Desktop\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aalzubaidy\Desktop\2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08125" cy="7302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4BE6E12"/>
    <w:multiLevelType w:val="hybridMultilevel"/>
    <w:tmpl w:val="D53022AE"/>
    <w:lvl w:ilvl="0" w:tplc="EAE6198E">
      <w:start w:val="1"/>
      <w:numFmt w:val="decimal"/>
      <w:lvlText w:val="%1-"/>
      <w:lvlJc w:val="left"/>
      <w:pPr>
        <w:ind w:left="720" w:hanging="360"/>
      </w:pPr>
      <w:rPr>
        <w:rFonts w:cs="Aria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E7255"/>
    <w:rsid w:val="00024B30"/>
    <w:rsid w:val="00050051"/>
    <w:rsid w:val="00052873"/>
    <w:rsid w:val="00070DE7"/>
    <w:rsid w:val="0009106D"/>
    <w:rsid w:val="00111037"/>
    <w:rsid w:val="001621AF"/>
    <w:rsid w:val="002146E5"/>
    <w:rsid w:val="00290F0B"/>
    <w:rsid w:val="002E7255"/>
    <w:rsid w:val="00402581"/>
    <w:rsid w:val="00463321"/>
    <w:rsid w:val="004F553F"/>
    <w:rsid w:val="00517F51"/>
    <w:rsid w:val="0059034C"/>
    <w:rsid w:val="006A519D"/>
    <w:rsid w:val="00743384"/>
    <w:rsid w:val="007D23BB"/>
    <w:rsid w:val="0087029C"/>
    <w:rsid w:val="008B537C"/>
    <w:rsid w:val="008F7F96"/>
    <w:rsid w:val="00A470B6"/>
    <w:rsid w:val="00B04B24"/>
    <w:rsid w:val="00B25958"/>
    <w:rsid w:val="00B35C21"/>
    <w:rsid w:val="00C67F91"/>
    <w:rsid w:val="00C74611"/>
    <w:rsid w:val="00C878A1"/>
    <w:rsid w:val="00CC5F6B"/>
    <w:rsid w:val="00CD6AF8"/>
    <w:rsid w:val="00D51C71"/>
    <w:rsid w:val="00DA11AA"/>
    <w:rsid w:val="00DD23E9"/>
    <w:rsid w:val="00E97B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97B4D"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9034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97B4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97B4D"/>
  </w:style>
  <w:style w:type="paragraph" w:styleId="Footer">
    <w:name w:val="footer"/>
    <w:basedOn w:val="Normal"/>
    <w:link w:val="FooterChar"/>
    <w:uiPriority w:val="99"/>
    <w:unhideWhenUsed/>
    <w:rsid w:val="00E97B4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97B4D"/>
  </w:style>
  <w:style w:type="table" w:styleId="TableGrid">
    <w:name w:val="Table Grid"/>
    <w:basedOn w:val="TableNormal"/>
    <w:uiPriority w:val="59"/>
    <w:rsid w:val="00E97B4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rsid w:val="0059034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59034C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97B4D"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9034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97B4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97B4D"/>
  </w:style>
  <w:style w:type="paragraph" w:styleId="Footer">
    <w:name w:val="footer"/>
    <w:basedOn w:val="Normal"/>
    <w:link w:val="FooterChar"/>
    <w:uiPriority w:val="99"/>
    <w:unhideWhenUsed/>
    <w:rsid w:val="00E97B4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97B4D"/>
  </w:style>
  <w:style w:type="table" w:styleId="TableGrid">
    <w:name w:val="Table Grid"/>
    <w:basedOn w:val="TableNormal"/>
    <w:uiPriority w:val="59"/>
    <w:rsid w:val="00E97B4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rsid w:val="0059034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59034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89782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jpg"/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</TotalTime>
  <Pages>2</Pages>
  <Words>81</Words>
  <Characters>468</Characters>
  <Application>Microsoft Office Word</Application>
  <DocSecurity>0</DocSecurity>
  <Lines>3</Lines>
  <Paragraphs>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العنوان</vt:lpstr>
      </vt:variant>
      <vt:variant>
        <vt:i4>1</vt:i4>
      </vt:variant>
    </vt:vector>
  </HeadingPairs>
  <TitlesOfParts>
    <vt:vector size="2" baseType="lpstr">
      <vt:lpstr/>
      <vt:lpstr/>
    </vt:vector>
  </TitlesOfParts>
  <Company>فراس الصعيو</Company>
  <LinksUpToDate>false</LinksUpToDate>
  <CharactersWithSpaces>5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7</cp:revision>
  <dcterms:created xsi:type="dcterms:W3CDTF">2016-04-25T05:59:00Z</dcterms:created>
  <dcterms:modified xsi:type="dcterms:W3CDTF">2016-06-07T06:52:00Z</dcterms:modified>
</cp:coreProperties>
</file>